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558" w:rsidRDefault="00092558">
      <w:pPr>
        <w:rPr>
          <w:rFonts w:ascii="Arial" w:hAnsi="Arial" w:cs="Arial"/>
        </w:rPr>
      </w:pPr>
    </w:p>
    <w:p w:rsidR="00874CB1" w:rsidRDefault="00874CB1">
      <w:pPr>
        <w:rPr>
          <w:rFonts w:ascii="Arial" w:hAnsi="Arial" w:cs="Arial"/>
        </w:rPr>
        <w:sectPr w:rsidR="00874CB1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874CB1" w:rsidRDefault="004B5AFA">
      <w:r>
        <w:lastRenderedPageBreak/>
        <w:t>Main use cases ERD Diagram</w:t>
      </w:r>
    </w:p>
    <w:p w:rsidR="004B5AFA" w:rsidRDefault="004B5AFA">
      <w:r>
        <w:rPr>
          <w:noProof/>
          <w:lang w:eastAsia="en-ZA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9525</wp:posOffset>
            </wp:positionV>
            <wp:extent cx="8855710" cy="5731510"/>
            <wp:effectExtent l="0" t="0" r="2540" b="254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apture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55710" cy="57315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B5AFA" w:rsidRDefault="004B5AFA">
      <w:pPr>
        <w:sectPr w:rsidR="004B5AFA" w:rsidSect="00874CB1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:rsidR="00092558" w:rsidRDefault="00092558" w:rsidP="00092558">
      <w:pPr>
        <w:rPr>
          <w:rFonts w:ascii="Arial" w:hAnsi="Arial" w:cs="Arial"/>
        </w:rPr>
      </w:pPr>
    </w:p>
    <w:p w:rsidR="00AE0EB9" w:rsidRPr="00AC738D" w:rsidRDefault="00092558" w:rsidP="00AC738D">
      <w:pPr>
        <w:rPr>
          <w:rFonts w:ascii="Arial" w:hAnsi="Arial" w:cs="Arial"/>
          <w:b/>
          <w:u w:val="single"/>
        </w:rPr>
      </w:pPr>
      <w:r w:rsidRPr="00AC738D">
        <w:rPr>
          <w:rFonts w:ascii="Arial" w:hAnsi="Arial" w:cs="Arial"/>
          <w:b/>
          <w:u w:val="single"/>
        </w:rPr>
        <w:t>Sequence diagrams</w:t>
      </w:r>
    </w:p>
    <w:p w:rsidR="00092558" w:rsidRDefault="00092558" w:rsidP="00092558">
      <w:pPr>
        <w:rPr>
          <w:rFonts w:ascii="Arial" w:hAnsi="Arial" w:cs="Arial"/>
        </w:rPr>
      </w:pPr>
      <w:r>
        <w:rPr>
          <w:rFonts w:ascii="Arial" w:hAnsi="Arial" w:cs="Arial"/>
        </w:rPr>
        <w:t>Update Product Availability Sequence diagram</w:t>
      </w:r>
    </w:p>
    <w:p w:rsidR="00D725A7" w:rsidRDefault="00363B0E" w:rsidP="00092558">
      <w:pPr>
        <w:rPr>
          <w:rFonts w:ascii="Arial" w:hAnsi="Arial" w:cs="Arial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-60pt;margin-top:13.8pt;width:569.25pt;height:563.6pt;z-index:251665408;mso-position-horizontal-relative:text;mso-position-vertical-relative:text">
            <v:imagedata r:id="rId9" o:title=""/>
          </v:shape>
          <o:OLEObject Type="Embed" ProgID="Visio.Drawing.15" ShapeID="_x0000_s1030" DrawAspect="Content" ObjectID="_1568121656" r:id="rId10"/>
        </w:object>
      </w: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p w:rsidR="00092558" w:rsidRDefault="00092558" w:rsidP="00092558">
      <w:pPr>
        <w:rPr>
          <w:rFonts w:ascii="Arial" w:hAnsi="Arial" w:cs="Arial"/>
        </w:rPr>
        <w:sectPr w:rsidR="00092558" w:rsidSect="00874CB1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476CC0" w:rsidRDefault="00500439" w:rsidP="00476CC0">
      <w:pPr>
        <w:tabs>
          <w:tab w:val="left" w:pos="3750"/>
        </w:tabs>
        <w:rPr>
          <w:rFonts w:ascii="Arial" w:hAnsi="Arial" w:cs="Arial"/>
        </w:rPr>
        <w:sectPr w:rsidR="00476CC0" w:rsidSect="00092558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  <w:r w:rsidRPr="00500439">
        <w:rPr>
          <w:noProof/>
          <w:lang w:eastAsia="en-ZA"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6213EF7" wp14:editId="747972DA">
                <wp:simplePos x="0" y="0"/>
                <wp:positionH relativeFrom="margin">
                  <wp:posOffset>-857250</wp:posOffset>
                </wp:positionH>
                <wp:positionV relativeFrom="paragraph">
                  <wp:posOffset>883920</wp:posOffset>
                </wp:positionV>
                <wp:extent cx="1514475" cy="381000"/>
                <wp:effectExtent l="0" t="0" r="28575" b="1905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0439" w:rsidRPr="00141D1C" w:rsidRDefault="00500439" w:rsidP="00500439">
                            <w:pPr>
                              <w:jc w:val="center"/>
                              <w:rPr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sz w:val="36"/>
                                <w:szCs w:val="36"/>
                              </w:rPr>
                              <w:t>Custom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213EF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67.5pt;margin-top:69.6pt;width:119.25pt;height:30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">
                <v:textbox>
                  <w:txbxContent>
                    <w:p w:rsidR="00500439" w:rsidRPr="00141D1C" w:rsidRDefault="00500439" w:rsidP="00500439">
                      <w:pPr>
                        <w:jc w:val="center"/>
                        <w:rPr>
                          <w:sz w:val="36"/>
                          <w:szCs w:val="36"/>
                        </w:rPr>
                      </w:pPr>
                      <w:r>
                        <w:rPr>
                          <w:sz w:val="36"/>
                          <w:szCs w:val="36"/>
                        </w:rPr>
                        <w:t>Custom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63B0E">
        <w:rPr>
          <w:noProof/>
        </w:rPr>
        <w:object w:dxaOrig="1440" w:dyaOrig="1440">
          <v:shape id="_x0000_s1031" type="#_x0000_t75" style="position:absolute;margin-left:-62.75pt;margin-top:37.5pt;width:819.7pt;height:460.1pt;z-index:251667456;mso-position-horizontal-relative:text;mso-position-vertical-relative:text">
            <v:imagedata r:id="rId11" o:title=""/>
          </v:shape>
          <o:OLEObject Type="Embed" ProgID="Visio.Drawing.15" ShapeID="_x0000_s1031" DrawAspect="Content" ObjectID="_1568121657" r:id="rId12"/>
        </w:object>
      </w:r>
      <w:r>
        <w:rPr>
          <w:rFonts w:ascii="Arial" w:hAnsi="Arial" w:cs="Arial"/>
        </w:rPr>
        <w:t>Create Account</w:t>
      </w:r>
      <w:r w:rsidR="00D44FC0">
        <w:rPr>
          <w:rFonts w:ascii="Arial" w:hAnsi="Arial" w:cs="Arial"/>
        </w:rPr>
        <w:t xml:space="preserve"> Sequence Diagram</w:t>
      </w:r>
    </w:p>
    <w:p w:rsidR="005164D4" w:rsidRPr="005913F3" w:rsidRDefault="005164D4">
      <w:pPr>
        <w:rPr>
          <w:rFonts w:ascii="Arial" w:hAnsi="Arial" w:cs="Arial"/>
        </w:rPr>
      </w:pPr>
      <w:r w:rsidRPr="005913F3">
        <w:rPr>
          <w:rFonts w:ascii="Arial" w:hAnsi="Arial" w:cs="Arial"/>
        </w:rPr>
        <w:lastRenderedPageBreak/>
        <w:t>Create Product</w:t>
      </w:r>
      <w:r w:rsidR="00CB1C29">
        <w:rPr>
          <w:rFonts w:ascii="Arial" w:hAnsi="Arial" w:cs="Arial"/>
        </w:rPr>
        <w:t>/Meal</w:t>
      </w:r>
      <w:r w:rsidRPr="005913F3">
        <w:rPr>
          <w:rFonts w:ascii="Arial" w:hAnsi="Arial" w:cs="Arial"/>
        </w:rPr>
        <w:t xml:space="preserve"> Sequence diagram</w:t>
      </w:r>
    </w:p>
    <w:p w:rsidR="005164D4" w:rsidRDefault="00141D1C">
      <w:r>
        <w:rPr>
          <w:noProof/>
          <w:lang w:eastAsia="en-ZA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601345</wp:posOffset>
                </wp:positionV>
                <wp:extent cx="1514475" cy="381000"/>
                <wp:effectExtent l="0" t="0" r="28575" b="1905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D1C" w:rsidRPr="00141D1C" w:rsidRDefault="00141D1C" w:rsidP="00141D1C">
                            <w:pPr>
                              <w:jc w:val="center"/>
                              <w:rPr>
                                <w:sz w:val="36"/>
                                <w:szCs w:val="36"/>
                              </w:rPr>
                            </w:pPr>
                            <w:r w:rsidRPr="00141D1C">
                              <w:rPr>
                                <w:sz w:val="36"/>
                                <w:szCs w:val="36"/>
                              </w:rPr>
                              <w:t>Manag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0;margin-top:47.35pt;width:119.25pt;height:30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">
                <v:textbox>
                  <w:txbxContent>
                    <w:p w:rsidR="00141D1C" w:rsidRPr="00141D1C" w:rsidRDefault="00141D1C" w:rsidP="00141D1C">
                      <w:pPr>
                        <w:jc w:val="center"/>
                        <w:rPr>
                          <w:sz w:val="36"/>
                          <w:szCs w:val="36"/>
                        </w:rPr>
                      </w:pPr>
                      <w:r w:rsidRPr="00141D1C">
                        <w:rPr>
                          <w:sz w:val="36"/>
                          <w:szCs w:val="36"/>
                        </w:rPr>
                        <w:t>Manag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A4BB6">
        <w:object w:dxaOrig="12466" w:dyaOrig="7020">
          <v:shape id="_x0000_i1027" type="#_x0000_t75" style="width:727.5pt;height:410.25pt" o:ole="">
            <v:imagedata r:id="rId13" o:title=""/>
          </v:shape>
          <o:OLEObject Type="Embed" ProgID="Visio.Drawing.15" ShapeID="_x0000_i1027" DrawAspect="Content" ObjectID="_1568121653" r:id="rId14"/>
        </w:object>
      </w:r>
    </w:p>
    <w:p w:rsidR="008E4C74" w:rsidRDefault="00CB1C29">
      <w:pPr>
        <w:rPr>
          <w:rFonts w:ascii="Arial" w:hAnsi="Arial" w:cs="Arial"/>
        </w:rPr>
      </w:pPr>
      <w:r>
        <w:rPr>
          <w:noProof/>
          <w:lang w:eastAsia="en-ZA"/>
        </w:rPr>
        <w:lastRenderedPageBreak/>
        <w:drawing>
          <wp:anchor distT="0" distB="0" distL="114300" distR="114300" simplePos="0" relativeHeight="251676672" behindDoc="0" locked="0" layoutInCell="1" allowOverlap="1">
            <wp:simplePos x="0" y="0"/>
            <wp:positionH relativeFrom="margin">
              <wp:posOffset>-104775</wp:posOffset>
            </wp:positionH>
            <wp:positionV relativeFrom="paragraph">
              <wp:posOffset>247650</wp:posOffset>
            </wp:positionV>
            <wp:extent cx="8352155" cy="4467225"/>
            <wp:effectExtent l="0" t="0" r="0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ccept Order Sequence Diagram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14" t="9523" b="10720"/>
                    <a:stretch/>
                  </pic:blipFill>
                  <pic:spPr bwMode="auto">
                    <a:xfrm>
                      <a:off x="0" y="0"/>
                      <a:ext cx="8352155" cy="4467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164D4">
        <w:rPr>
          <w:rFonts w:ascii="Arial" w:hAnsi="Arial" w:cs="Arial"/>
        </w:rPr>
        <w:t>Accept Order Sequence Diagram</w:t>
      </w:r>
    </w:p>
    <w:p w:rsidR="00CB1C29" w:rsidRDefault="00CB1C29"/>
    <w:p w:rsidR="00AD602B" w:rsidRDefault="00141D1C">
      <w:pPr>
        <w:rPr>
          <w:rFonts w:ascii="Arial" w:hAnsi="Arial" w:cs="Arial"/>
        </w:rPr>
      </w:pPr>
      <w:r w:rsidRPr="00141D1C">
        <w:rPr>
          <w:noProof/>
          <w:lang w:eastAsia="en-ZA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13A85F" wp14:editId="2C2F02B4">
                <wp:simplePos x="0" y="0"/>
                <wp:positionH relativeFrom="margin">
                  <wp:align>left</wp:align>
                </wp:positionH>
                <wp:positionV relativeFrom="paragraph">
                  <wp:posOffset>426720</wp:posOffset>
                </wp:positionV>
                <wp:extent cx="1514475" cy="381000"/>
                <wp:effectExtent l="0" t="0" r="28575" b="190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D1C" w:rsidRPr="00141D1C" w:rsidRDefault="00141D1C" w:rsidP="00141D1C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141D1C">
                              <w:rPr>
                                <w:sz w:val="32"/>
                                <w:szCs w:val="32"/>
                              </w:rPr>
                              <w:t>Manag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3A85F" id="_x0000_s1028" type="#_x0000_t202" style="position:absolute;margin-left:0;margin-top:33.6pt;width:119.25pt;height:30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">
                <v:textbox>
                  <w:txbxContent>
                    <w:p w:rsidR="00141D1C" w:rsidRPr="00141D1C" w:rsidRDefault="00141D1C" w:rsidP="00141D1C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141D1C">
                        <w:rPr>
                          <w:sz w:val="32"/>
                          <w:szCs w:val="32"/>
                        </w:rPr>
                        <w:t>Manag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D602B">
        <w:rPr>
          <w:rFonts w:ascii="Arial" w:hAnsi="Arial" w:cs="Arial"/>
        </w:rPr>
        <w:br w:type="page"/>
      </w:r>
    </w:p>
    <w:p w:rsidR="00AC738D" w:rsidRPr="00AC738D" w:rsidRDefault="00AC738D">
      <w:r w:rsidRPr="00AC738D">
        <w:rPr>
          <w:rFonts w:ascii="Arial" w:hAnsi="Arial" w:cs="Arial"/>
        </w:rPr>
        <w:lastRenderedPageBreak/>
        <w:t>Place Order Sequence diagram</w:t>
      </w:r>
      <w:r w:rsidR="005164D4">
        <w:object w:dxaOrig="16951" w:dyaOrig="11221">
          <v:shape id="_x0000_i1025" type="#_x0000_t75" style="width:717.75pt;height:437.25pt" o:ole="">
            <v:imagedata r:id="rId16" o:title=""/>
          </v:shape>
          <o:OLEObject Type="Embed" ProgID="Visio.Drawing.15" ShapeID="_x0000_i1025" DrawAspect="Content" ObjectID="_1568121654" r:id="rId17"/>
        </w:object>
      </w:r>
    </w:p>
    <w:p w:rsidR="004F1828" w:rsidRDefault="00476CC0" w:rsidP="005526CD">
      <w:pPr>
        <w:tabs>
          <w:tab w:val="left" w:pos="3750"/>
        </w:tabs>
        <w:rPr>
          <w:rFonts w:ascii="Arial" w:hAnsi="Arial" w:cs="Arial"/>
        </w:rPr>
      </w:pPr>
      <w:r>
        <w:rPr>
          <w:rFonts w:ascii="Arial" w:hAnsi="Arial" w:cs="Arial"/>
        </w:rPr>
        <w:t>State machine diagram</w:t>
      </w:r>
      <w:r w:rsidR="004F1828">
        <w:rPr>
          <w:rFonts w:ascii="Arial" w:hAnsi="Arial" w:cs="Arial"/>
        </w:rPr>
        <w:t>: Order_Status</w:t>
      </w:r>
      <w:r w:rsidR="00363B0E">
        <w:rPr>
          <w:noProof/>
        </w:rPr>
        <w:object w:dxaOrig="1440" w:dyaOrig="1440">
          <v:shape id="_x0000_s1033" type="#_x0000_t75" style="position:absolute;margin-left:-60.6pt;margin-top:75.1pt;width:814.6pt;height:192.75pt;z-index:251669504;mso-position-horizontal-relative:text;mso-position-vertical-relative:text">
            <v:imagedata r:id="rId18" o:title=""/>
          </v:shape>
          <o:OLEObject Type="Embed" ProgID="Visio.Drawing.15" ShapeID="_x0000_s1033" DrawAspect="Content" ObjectID="_1568121658" r:id="rId19"/>
        </w:object>
      </w:r>
      <w:r w:rsidR="004F1828">
        <w:rPr>
          <w:rFonts w:ascii="Arial" w:hAnsi="Arial" w:cs="Arial"/>
        </w:rPr>
        <w:br w:type="page"/>
      </w:r>
    </w:p>
    <w:p w:rsidR="00092558" w:rsidRDefault="004F1828" w:rsidP="00476CC0">
      <w:pPr>
        <w:tabs>
          <w:tab w:val="left" w:pos="3750"/>
        </w:tabs>
        <w:rPr>
          <w:rFonts w:ascii="Arial" w:hAnsi="Arial" w:cs="Arial"/>
        </w:rPr>
      </w:pPr>
      <w:r>
        <w:rPr>
          <w:rFonts w:ascii="Arial" w:hAnsi="Arial" w:cs="Arial"/>
        </w:rPr>
        <w:lastRenderedPageBreak/>
        <w:t>State machine diagram: Product_S</w:t>
      </w:r>
      <w:bookmarkStart w:id="0" w:name="_GoBack"/>
      <w:bookmarkEnd w:id="0"/>
      <w:r>
        <w:rPr>
          <w:rFonts w:ascii="Arial" w:hAnsi="Arial" w:cs="Arial"/>
        </w:rPr>
        <w:t>tatus</w:t>
      </w:r>
    </w:p>
    <w:p w:rsidR="004F1828" w:rsidRDefault="004F1828" w:rsidP="00476CC0">
      <w:pPr>
        <w:tabs>
          <w:tab w:val="left" w:pos="3750"/>
        </w:tabs>
        <w:rPr>
          <w:rFonts w:ascii="Arial" w:hAnsi="Arial" w:cs="Arial"/>
        </w:rPr>
      </w:pPr>
    </w:p>
    <w:p w:rsidR="004F1828" w:rsidRDefault="004F1828" w:rsidP="00476CC0">
      <w:pPr>
        <w:tabs>
          <w:tab w:val="left" w:pos="3750"/>
        </w:tabs>
        <w:rPr>
          <w:rFonts w:ascii="Arial" w:hAnsi="Arial" w:cs="Arial"/>
        </w:rPr>
      </w:pPr>
    </w:p>
    <w:p w:rsidR="004F1828" w:rsidRDefault="008D2044" w:rsidP="00476CC0">
      <w:pPr>
        <w:tabs>
          <w:tab w:val="left" w:pos="3750"/>
        </w:tabs>
        <w:rPr>
          <w:rFonts w:ascii="Arial" w:hAnsi="Arial" w:cs="Arial"/>
        </w:rPr>
      </w:pPr>
      <w:r>
        <w:object w:dxaOrig="8505" w:dyaOrig="2581">
          <v:shape id="_x0000_i1026" type="#_x0000_t75" style="width:663.75pt;height:185.25pt" o:ole="">
            <v:imagedata r:id="rId20" o:title=""/>
          </v:shape>
          <o:OLEObject Type="Embed" ProgID="Visio.Drawing.15" ShapeID="_x0000_i1026" DrawAspect="Content" ObjectID="_1568121655" r:id="rId21"/>
        </w:object>
      </w:r>
    </w:p>
    <w:p w:rsidR="004F1828" w:rsidRDefault="004F1828" w:rsidP="00476CC0">
      <w:pPr>
        <w:tabs>
          <w:tab w:val="left" w:pos="3750"/>
        </w:tabs>
        <w:rPr>
          <w:rFonts w:ascii="Arial" w:hAnsi="Arial" w:cs="Arial"/>
        </w:rPr>
      </w:pPr>
    </w:p>
    <w:p w:rsidR="00476CC0" w:rsidRDefault="00476CC0" w:rsidP="00476CC0">
      <w:pPr>
        <w:tabs>
          <w:tab w:val="left" w:pos="3750"/>
        </w:tabs>
        <w:rPr>
          <w:rFonts w:ascii="Arial" w:hAnsi="Arial" w:cs="Arial"/>
        </w:rPr>
      </w:pPr>
    </w:p>
    <w:p w:rsidR="00092558" w:rsidRPr="00092558" w:rsidRDefault="00092558" w:rsidP="00092558">
      <w:pPr>
        <w:rPr>
          <w:rFonts w:ascii="Arial" w:hAnsi="Arial" w:cs="Arial"/>
        </w:rPr>
      </w:pPr>
    </w:p>
    <w:sectPr w:rsidR="00092558" w:rsidRPr="00092558" w:rsidSect="00092558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3B0E" w:rsidRDefault="00363B0E" w:rsidP="00D44FC0">
      <w:pPr>
        <w:spacing w:after="0" w:line="240" w:lineRule="auto"/>
      </w:pPr>
      <w:r>
        <w:separator/>
      </w:r>
    </w:p>
  </w:endnote>
  <w:endnote w:type="continuationSeparator" w:id="0">
    <w:p w:rsidR="00363B0E" w:rsidRDefault="00363B0E" w:rsidP="00D44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3B0E" w:rsidRDefault="00363B0E" w:rsidP="00D44FC0">
      <w:pPr>
        <w:spacing w:after="0" w:line="240" w:lineRule="auto"/>
      </w:pPr>
      <w:r>
        <w:separator/>
      </w:r>
    </w:p>
  </w:footnote>
  <w:footnote w:type="continuationSeparator" w:id="0">
    <w:p w:rsidR="00363B0E" w:rsidRDefault="00363B0E" w:rsidP="00D44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4F7EA9"/>
    <w:multiLevelType w:val="hybridMultilevel"/>
    <w:tmpl w:val="FAD8E7D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0EB9"/>
    <w:rsid w:val="00092558"/>
    <w:rsid w:val="00102CAA"/>
    <w:rsid w:val="00141D1C"/>
    <w:rsid w:val="00176672"/>
    <w:rsid w:val="001915AF"/>
    <w:rsid w:val="001970CB"/>
    <w:rsid w:val="001D1690"/>
    <w:rsid w:val="00336CD7"/>
    <w:rsid w:val="00363B0E"/>
    <w:rsid w:val="00476CC0"/>
    <w:rsid w:val="004B5AFA"/>
    <w:rsid w:val="004F1828"/>
    <w:rsid w:val="00500439"/>
    <w:rsid w:val="005164D4"/>
    <w:rsid w:val="005526CD"/>
    <w:rsid w:val="005913F3"/>
    <w:rsid w:val="005A748B"/>
    <w:rsid w:val="007C165E"/>
    <w:rsid w:val="007F7F56"/>
    <w:rsid w:val="008019C3"/>
    <w:rsid w:val="00822998"/>
    <w:rsid w:val="008310E2"/>
    <w:rsid w:val="00874CB1"/>
    <w:rsid w:val="008D2044"/>
    <w:rsid w:val="008E4C74"/>
    <w:rsid w:val="008F0F20"/>
    <w:rsid w:val="00925AB5"/>
    <w:rsid w:val="00A17E08"/>
    <w:rsid w:val="00A51A9D"/>
    <w:rsid w:val="00A612F0"/>
    <w:rsid w:val="00AC738D"/>
    <w:rsid w:val="00AD602B"/>
    <w:rsid w:val="00AE0EB9"/>
    <w:rsid w:val="00BA4BB6"/>
    <w:rsid w:val="00C55A04"/>
    <w:rsid w:val="00CB1C29"/>
    <w:rsid w:val="00CB66A2"/>
    <w:rsid w:val="00D44FC0"/>
    <w:rsid w:val="00D45E89"/>
    <w:rsid w:val="00D513F5"/>
    <w:rsid w:val="00D725A7"/>
    <w:rsid w:val="00D83F7E"/>
    <w:rsid w:val="00DA1896"/>
    <w:rsid w:val="00DC5C7A"/>
    <w:rsid w:val="00F7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5:chartTrackingRefBased/>
  <w15:docId w15:val="{76B2EF11-FFF3-484F-AC3E-D6EAE939A9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0EB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44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44FC0"/>
  </w:style>
  <w:style w:type="paragraph" w:styleId="Footer">
    <w:name w:val="footer"/>
    <w:basedOn w:val="Normal"/>
    <w:link w:val="FooterChar"/>
    <w:uiPriority w:val="99"/>
    <w:unhideWhenUsed/>
    <w:rsid w:val="00D44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4FC0"/>
  </w:style>
  <w:style w:type="character" w:styleId="SubtleReference">
    <w:name w:val="Subtle Reference"/>
    <w:basedOn w:val="DefaultParagraphFont"/>
    <w:uiPriority w:val="31"/>
    <w:qFormat/>
    <w:rsid w:val="00AC738D"/>
    <w:rPr>
      <w:smallCaps/>
      <w:color w:val="5A5A5A" w:themeColor="text1" w:themeTint="A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32.vsdx"/><Relationship Id="rId17" Type="http://schemas.openxmlformats.org/officeDocument/2006/relationships/package" Target="embeddings/Microsoft_Visio_Drawing64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21.vsdx"/><Relationship Id="rId19" Type="http://schemas.openxmlformats.org/officeDocument/2006/relationships/package" Target="embeddings/Microsoft_Visio_Drawing75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C74ED-3979-4F4A-816B-D2862A469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3</Words>
  <Characters>36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ts-User</dc:creator>
  <cp:keywords/>
  <dc:description/>
  <cp:lastModifiedBy>816926</cp:lastModifiedBy>
  <cp:revision>2</cp:revision>
  <dcterms:created xsi:type="dcterms:W3CDTF">2017-09-28T14:34:00Z</dcterms:created>
  <dcterms:modified xsi:type="dcterms:W3CDTF">2017-09-28T14:34:00Z</dcterms:modified>
</cp:coreProperties>
</file>